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03F4" w:rsidRPr="00C40212" w:rsidRDefault="00C40212" w:rsidP="00C40212">
      <w:r>
        <w:object w:dxaOrig="14670" w:dyaOrig="1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65pt;height:336.2pt" o:ole="">
            <v:imagedata r:id="rId4" o:title=""/>
          </v:shape>
          <o:OLEObject Type="Embed" ProgID="Visio.Drawing.15" ShapeID="_x0000_i1031" DrawAspect="Content" ObjectID="_1550559156" r:id="rId5"/>
        </w:object>
      </w:r>
      <w:bookmarkStart w:id="0" w:name="_GoBack"/>
      <w:bookmarkEnd w:id="0"/>
    </w:p>
    <w:sectPr w:rsidR="003503F4" w:rsidRPr="00C4021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0212"/>
    <w:rsid w:val="003503F4"/>
    <w:rsid w:val="00C402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79C703D-807D-4885-B302-75CCF6824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lang w:val="en-US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Doshi</dc:creator>
  <cp:keywords/>
  <dc:description/>
  <cp:lastModifiedBy>Parth Doshi</cp:lastModifiedBy>
  <cp:revision>1</cp:revision>
  <dcterms:created xsi:type="dcterms:W3CDTF">2017-03-09T04:21:00Z</dcterms:created>
  <dcterms:modified xsi:type="dcterms:W3CDTF">2017-03-09T04:36:00Z</dcterms:modified>
</cp:coreProperties>
</file>